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306" r:id="rId3"/>
    <p:sldId id="308" r:id="rId4"/>
    <p:sldId id="309" r:id="rId5"/>
    <p:sldId id="310" r:id="rId6"/>
    <p:sldId id="336" r:id="rId7"/>
    <p:sldId id="337" r:id="rId8"/>
    <p:sldId id="338" r:id="rId9"/>
    <p:sldId id="339" r:id="rId10"/>
    <p:sldId id="340" r:id="rId11"/>
    <p:sldId id="341" r:id="rId12"/>
    <p:sldId id="342" r:id="rId13"/>
    <p:sldId id="343" r:id="rId14"/>
    <p:sldId id="344" r:id="rId15"/>
    <p:sldId id="346" r:id="rId16"/>
    <p:sldId id="347" r:id="rId17"/>
    <p:sldId id="348" r:id="rId18"/>
    <p:sldId id="349" r:id="rId19"/>
    <p:sldId id="350" r:id="rId20"/>
    <p:sldId id="288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531" autoAdjust="0"/>
  </p:normalViewPr>
  <p:slideViewPr>
    <p:cSldViewPr snapToGrid="0">
      <p:cViewPr varScale="1">
        <p:scale>
          <a:sx n="56" d="100"/>
          <a:sy n="56" d="100"/>
        </p:scale>
        <p:origin x="127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sv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sv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6" Type="http://schemas.openxmlformats.org/officeDocument/2006/relationships/image" Target="../media/image8.sv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svg"/><Relationship Id="rId4" Type="http://schemas.openxmlformats.org/officeDocument/2006/relationships/image" Target="../media/image6.svg"/><Relationship Id="rId9" Type="http://schemas.openxmlformats.org/officeDocument/2006/relationships/image" Target="../media/image11.pn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sv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sv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6" Type="http://schemas.openxmlformats.org/officeDocument/2006/relationships/image" Target="../media/image8.sv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svg"/><Relationship Id="rId4" Type="http://schemas.openxmlformats.org/officeDocument/2006/relationships/image" Target="../media/image6.svg"/><Relationship Id="rId9" Type="http://schemas.openxmlformats.org/officeDocument/2006/relationships/image" Target="../media/image11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5AB72B6-DE49-42E6-82D7-1C3A84A7F768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B9327ECB-511C-4C66-A9EC-224C4A4968C9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dirty="0"/>
            <a:t>Software Project Management</a:t>
          </a:r>
        </a:p>
      </dgm:t>
    </dgm:pt>
    <dgm:pt modelId="{4B0B48CA-BD5C-40FE-AEC6-25FFA21BD1CE}" type="parTrans" cxnId="{794EA50B-0707-4B81-9A4E-EE86B189CCA8}">
      <dgm:prSet/>
      <dgm:spPr/>
      <dgm:t>
        <a:bodyPr/>
        <a:lstStyle/>
        <a:p>
          <a:endParaRPr lang="en-US"/>
        </a:p>
      </dgm:t>
    </dgm:pt>
    <dgm:pt modelId="{D690B5D4-ECED-4BD6-9096-7449974C79AB}" type="sibTrans" cxnId="{794EA50B-0707-4B81-9A4E-EE86B189CCA8}">
      <dgm:prSet/>
      <dgm:spPr/>
      <dgm:t>
        <a:bodyPr/>
        <a:lstStyle/>
        <a:p>
          <a:endParaRPr lang="en-US"/>
        </a:p>
      </dgm:t>
    </dgm:pt>
    <dgm:pt modelId="{7DCA9F66-E716-4505-B548-E742676847E0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dirty="0"/>
            <a:t>Success criteria for project</a:t>
          </a:r>
        </a:p>
      </dgm:t>
    </dgm:pt>
    <dgm:pt modelId="{C19B157E-073B-4792-81A4-6E15C86BEED3}" type="parTrans" cxnId="{02C3ABB7-363A-4DEB-A068-7AD2F7955355}">
      <dgm:prSet/>
      <dgm:spPr/>
      <dgm:t>
        <a:bodyPr/>
        <a:lstStyle/>
        <a:p>
          <a:endParaRPr lang="en-US"/>
        </a:p>
      </dgm:t>
    </dgm:pt>
    <dgm:pt modelId="{A6CF5CE6-1ECB-4BF1-B77D-EB401A610B0F}" type="sibTrans" cxnId="{02C3ABB7-363A-4DEB-A068-7AD2F7955355}">
      <dgm:prSet/>
      <dgm:spPr/>
      <dgm:t>
        <a:bodyPr/>
        <a:lstStyle/>
        <a:p>
          <a:endParaRPr lang="en-US"/>
        </a:p>
      </dgm:t>
    </dgm:pt>
    <dgm:pt modelId="{B4B7E26D-FEDB-4431-B5B6-7309717AD58F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dirty="0"/>
            <a:t>Software Management Activities</a:t>
          </a:r>
        </a:p>
      </dgm:t>
    </dgm:pt>
    <dgm:pt modelId="{B8191D15-CB9B-418A-9D89-93D57EF70BE1}" type="parTrans" cxnId="{D17ACE08-0AAC-47A5-BEA3-69DD9B4D9F8F}">
      <dgm:prSet/>
      <dgm:spPr/>
      <dgm:t>
        <a:bodyPr/>
        <a:lstStyle/>
        <a:p>
          <a:endParaRPr lang="en-US"/>
        </a:p>
      </dgm:t>
    </dgm:pt>
    <dgm:pt modelId="{30A2FA60-5CAF-4AF2-A6D4-C66468913124}" type="sibTrans" cxnId="{D17ACE08-0AAC-47A5-BEA3-69DD9B4D9F8F}">
      <dgm:prSet/>
      <dgm:spPr/>
      <dgm:t>
        <a:bodyPr/>
        <a:lstStyle/>
        <a:p>
          <a:endParaRPr lang="en-US"/>
        </a:p>
      </dgm:t>
    </dgm:pt>
    <dgm:pt modelId="{2F051B60-D259-4BB3-9810-237AE04B1B38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dirty="0"/>
            <a:t>Develop a Software according to the Design</a:t>
          </a:r>
        </a:p>
      </dgm:t>
    </dgm:pt>
    <dgm:pt modelId="{D3392388-6611-47CD-8F52-4064E8B8E1FC}" type="parTrans" cxnId="{E3D16DE5-8255-44E5-A5AC-C3370A5DA364}">
      <dgm:prSet/>
      <dgm:spPr/>
      <dgm:t>
        <a:bodyPr/>
        <a:lstStyle/>
        <a:p>
          <a:endParaRPr lang="en-US"/>
        </a:p>
      </dgm:t>
    </dgm:pt>
    <dgm:pt modelId="{ED656385-36BA-4D44-9200-A7663C0DD4D3}" type="sibTrans" cxnId="{E3D16DE5-8255-44E5-A5AC-C3370A5DA364}">
      <dgm:prSet/>
      <dgm:spPr/>
      <dgm:t>
        <a:bodyPr/>
        <a:lstStyle/>
        <a:p>
          <a:endParaRPr lang="en-US"/>
        </a:p>
      </dgm:t>
    </dgm:pt>
    <dgm:pt modelId="{1B730893-1B38-4DB6-A1F8-F8F1EC2C300F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dirty="0"/>
            <a:t>Gannt charts</a:t>
          </a:r>
        </a:p>
      </dgm:t>
    </dgm:pt>
    <dgm:pt modelId="{F7BF5E41-204F-4C12-8465-307BB3AA8F09}" type="parTrans" cxnId="{236DC3FF-3295-49E7-A55F-8AE3014B1286}">
      <dgm:prSet/>
      <dgm:spPr/>
      <dgm:t>
        <a:bodyPr/>
        <a:lstStyle/>
        <a:p>
          <a:endParaRPr lang="en-US"/>
        </a:p>
      </dgm:t>
    </dgm:pt>
    <dgm:pt modelId="{DC9D2969-8B2C-4EBE-913A-07A3B50A7551}" type="sibTrans" cxnId="{236DC3FF-3295-49E7-A55F-8AE3014B1286}">
      <dgm:prSet/>
      <dgm:spPr/>
      <dgm:t>
        <a:bodyPr/>
        <a:lstStyle/>
        <a:p>
          <a:endParaRPr lang="en-US"/>
        </a:p>
      </dgm:t>
    </dgm:pt>
    <dgm:pt modelId="{9B955A39-FFD2-48D5-ADE8-FD4003E4AC04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dirty="0"/>
            <a:t>WBS</a:t>
          </a:r>
        </a:p>
      </dgm:t>
    </dgm:pt>
    <dgm:pt modelId="{14DC75A0-5FB1-4322-AEDF-16A50EA37CB5}" type="parTrans" cxnId="{0EA4D3BD-3B1A-45C0-9751-C4B158BDBC3C}">
      <dgm:prSet/>
      <dgm:spPr/>
      <dgm:t>
        <a:bodyPr/>
        <a:lstStyle/>
        <a:p>
          <a:endParaRPr lang="en-US"/>
        </a:p>
      </dgm:t>
    </dgm:pt>
    <dgm:pt modelId="{39E61003-6005-4538-89AB-BAD5DF0E0CA7}" type="sibTrans" cxnId="{0EA4D3BD-3B1A-45C0-9751-C4B158BDBC3C}">
      <dgm:prSet/>
      <dgm:spPr/>
      <dgm:t>
        <a:bodyPr/>
        <a:lstStyle/>
        <a:p>
          <a:endParaRPr lang="en-US"/>
        </a:p>
      </dgm:t>
    </dgm:pt>
    <dgm:pt modelId="{F8EEADFD-E6CB-4520-A4AD-1E3A1A7B14ED}" type="pres">
      <dgm:prSet presAssocID="{C5AB72B6-DE49-42E6-82D7-1C3A84A7F768}" presName="root" presStyleCnt="0">
        <dgm:presLayoutVars>
          <dgm:dir/>
          <dgm:resizeHandles val="exact"/>
        </dgm:presLayoutVars>
      </dgm:prSet>
      <dgm:spPr/>
    </dgm:pt>
    <dgm:pt modelId="{9BA9CD65-04EF-4415-ABA8-4A2B0FA96B0A}" type="pres">
      <dgm:prSet presAssocID="{B9327ECB-511C-4C66-A9EC-224C4A4968C9}" presName="compNode" presStyleCnt="0"/>
      <dgm:spPr/>
    </dgm:pt>
    <dgm:pt modelId="{1B038F96-5776-4CDB-B2DB-572CA04A9D90}" type="pres">
      <dgm:prSet presAssocID="{B9327ECB-511C-4C66-A9EC-224C4A4968C9}" presName="bgRect" presStyleLbl="bgShp" presStyleIdx="0" presStyleCnt="6" custLinFactNeighborY="-3944"/>
      <dgm:spPr/>
    </dgm:pt>
    <dgm:pt modelId="{C9E7CC9D-2F3E-43FD-92AC-260872460D6F}" type="pres">
      <dgm:prSet presAssocID="{B9327ECB-511C-4C66-A9EC-224C4A4968C9}" presName="iconRect" presStyleLbl="node1" presStyleIdx="0" presStyleCnt="6" custLinFactNeighborX="-991" custLinFactNeighborY="-14740"/>
      <dgm:spPr>
        <a:blipFill>
          <a:blip xmlns:r="http://schemas.openxmlformats.org/officeDocument/2006/relationships"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/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oard Of Directors with solid fill"/>
        </a:ext>
      </dgm:extLst>
    </dgm:pt>
    <dgm:pt modelId="{0E0C3416-201F-4951-9E4A-4CFAB6103A6B}" type="pres">
      <dgm:prSet presAssocID="{B9327ECB-511C-4C66-A9EC-224C4A4968C9}" presName="spaceRect" presStyleCnt="0"/>
      <dgm:spPr/>
    </dgm:pt>
    <dgm:pt modelId="{68366F91-C171-41AD-AFD9-80BD9C549F61}" type="pres">
      <dgm:prSet presAssocID="{B9327ECB-511C-4C66-A9EC-224C4A4968C9}" presName="parTx" presStyleLbl="revTx" presStyleIdx="0" presStyleCnt="6">
        <dgm:presLayoutVars>
          <dgm:chMax val="0"/>
          <dgm:chPref val="0"/>
        </dgm:presLayoutVars>
      </dgm:prSet>
      <dgm:spPr/>
    </dgm:pt>
    <dgm:pt modelId="{4C20A922-1EB5-42D5-8760-364B5EF0BFD4}" type="pres">
      <dgm:prSet presAssocID="{D690B5D4-ECED-4BD6-9096-7449974C79AB}" presName="sibTrans" presStyleCnt="0"/>
      <dgm:spPr/>
    </dgm:pt>
    <dgm:pt modelId="{2A5B7C9A-3024-42D5-8BF8-07C5414885F2}" type="pres">
      <dgm:prSet presAssocID="{7DCA9F66-E716-4505-B548-E742676847E0}" presName="compNode" presStyleCnt="0"/>
      <dgm:spPr/>
    </dgm:pt>
    <dgm:pt modelId="{5BB8C693-D5C9-4D52-9822-EF4E40D85333}" type="pres">
      <dgm:prSet presAssocID="{7DCA9F66-E716-4505-B548-E742676847E0}" presName="bgRect" presStyleLbl="bgShp" presStyleIdx="1" presStyleCnt="6"/>
      <dgm:spPr/>
    </dgm:pt>
    <dgm:pt modelId="{E66806FD-3379-49AB-9323-8D94299EEC7F}" type="pres">
      <dgm:prSet presAssocID="{7DCA9F66-E716-4505-B548-E742676847E0}" presName="iconRect" presStyleLbl="node1" presStyleIdx="1" presStyleCnt="6" custLinFactNeighborX="-991"/>
      <dgm:spPr>
        <a:blipFill>
          <a:blip xmlns:r="http://schemas.openxmlformats.org/officeDocument/2006/relationships"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Aspiration with solid fill"/>
        </a:ext>
      </dgm:extLst>
    </dgm:pt>
    <dgm:pt modelId="{83826D04-023C-4A89-84A2-32C5F06A3333}" type="pres">
      <dgm:prSet presAssocID="{7DCA9F66-E716-4505-B548-E742676847E0}" presName="spaceRect" presStyleCnt="0"/>
      <dgm:spPr/>
    </dgm:pt>
    <dgm:pt modelId="{56749C75-67C7-4E95-83F0-6E41B99930F1}" type="pres">
      <dgm:prSet presAssocID="{7DCA9F66-E716-4505-B548-E742676847E0}" presName="parTx" presStyleLbl="revTx" presStyleIdx="1" presStyleCnt="6">
        <dgm:presLayoutVars>
          <dgm:chMax val="0"/>
          <dgm:chPref val="0"/>
        </dgm:presLayoutVars>
      </dgm:prSet>
      <dgm:spPr/>
    </dgm:pt>
    <dgm:pt modelId="{C2F42A6F-0556-471A-B996-D58599777B0F}" type="pres">
      <dgm:prSet presAssocID="{A6CF5CE6-1ECB-4BF1-B77D-EB401A610B0F}" presName="sibTrans" presStyleCnt="0"/>
      <dgm:spPr/>
    </dgm:pt>
    <dgm:pt modelId="{E023BD76-C680-4BC8-A88B-21BAB962794A}" type="pres">
      <dgm:prSet presAssocID="{B4B7E26D-FEDB-4431-B5B6-7309717AD58F}" presName="compNode" presStyleCnt="0"/>
      <dgm:spPr/>
    </dgm:pt>
    <dgm:pt modelId="{106553DF-78DA-4F43-A63D-E84156DA19D4}" type="pres">
      <dgm:prSet presAssocID="{B4B7E26D-FEDB-4431-B5B6-7309717AD58F}" presName="bgRect" presStyleLbl="bgShp" presStyleIdx="2" presStyleCnt="6"/>
      <dgm:spPr/>
    </dgm:pt>
    <dgm:pt modelId="{35CD3513-7184-4B9C-B68A-3C9E1FE56636}" type="pres">
      <dgm:prSet presAssocID="{B4B7E26D-FEDB-4431-B5B6-7309717AD58F}" presName="iconRect" presStyleLbl="node1" presStyleIdx="2" presStyleCnt="6"/>
      <dgm:spPr>
        <a:blipFill>
          <a:blip xmlns:r="http://schemas.openxmlformats.org/officeDocument/2006/relationships"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hecklist with solid fill"/>
        </a:ext>
      </dgm:extLst>
    </dgm:pt>
    <dgm:pt modelId="{112A1DEF-AE94-4641-8AB6-E172B71E624E}" type="pres">
      <dgm:prSet presAssocID="{B4B7E26D-FEDB-4431-B5B6-7309717AD58F}" presName="spaceRect" presStyleCnt="0"/>
      <dgm:spPr/>
    </dgm:pt>
    <dgm:pt modelId="{C4D010DB-761D-41DE-A394-15E5300241BE}" type="pres">
      <dgm:prSet presAssocID="{B4B7E26D-FEDB-4431-B5B6-7309717AD58F}" presName="parTx" presStyleLbl="revTx" presStyleIdx="2" presStyleCnt="6">
        <dgm:presLayoutVars>
          <dgm:chMax val="0"/>
          <dgm:chPref val="0"/>
        </dgm:presLayoutVars>
      </dgm:prSet>
      <dgm:spPr/>
    </dgm:pt>
    <dgm:pt modelId="{CB868F24-6E34-4038-9B2C-9EB6F7CAEA21}" type="pres">
      <dgm:prSet presAssocID="{30A2FA60-5CAF-4AF2-A6D4-C66468913124}" presName="sibTrans" presStyleCnt="0"/>
      <dgm:spPr/>
    </dgm:pt>
    <dgm:pt modelId="{BD2CEE13-FEA4-43E0-817A-CA47327CB8EA}" type="pres">
      <dgm:prSet presAssocID="{2F051B60-D259-4BB3-9810-237AE04B1B38}" presName="compNode" presStyleCnt="0"/>
      <dgm:spPr/>
    </dgm:pt>
    <dgm:pt modelId="{E84A1F75-35C6-4B62-AF90-5AFE62DEAC4B}" type="pres">
      <dgm:prSet presAssocID="{2F051B60-D259-4BB3-9810-237AE04B1B38}" presName="bgRect" presStyleLbl="bgShp" presStyleIdx="3" presStyleCnt="6" custLinFactNeighborX="-1145" custLinFactNeighborY="3780"/>
      <dgm:spPr/>
    </dgm:pt>
    <dgm:pt modelId="{9C063A25-0289-4286-8583-08BBB9F49047}" type="pres">
      <dgm:prSet presAssocID="{2F051B60-D259-4BB3-9810-237AE04B1B38}" presName="iconRect" presStyleLbl="node1" presStyleIdx="3" presStyleCnt="6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omputer"/>
        </a:ext>
      </dgm:extLst>
    </dgm:pt>
    <dgm:pt modelId="{F2E590DC-224C-4AD2-9827-58096EBF49E6}" type="pres">
      <dgm:prSet presAssocID="{2F051B60-D259-4BB3-9810-237AE04B1B38}" presName="spaceRect" presStyleCnt="0"/>
      <dgm:spPr/>
    </dgm:pt>
    <dgm:pt modelId="{02DB04F3-9F7B-4C0F-9242-4B745EF0AA39}" type="pres">
      <dgm:prSet presAssocID="{2F051B60-D259-4BB3-9810-237AE04B1B38}" presName="parTx" presStyleLbl="revTx" presStyleIdx="3" presStyleCnt="6">
        <dgm:presLayoutVars>
          <dgm:chMax val="0"/>
          <dgm:chPref val="0"/>
        </dgm:presLayoutVars>
      </dgm:prSet>
      <dgm:spPr/>
    </dgm:pt>
    <dgm:pt modelId="{8F3D99A7-D943-461C-B466-33425258EF37}" type="pres">
      <dgm:prSet presAssocID="{ED656385-36BA-4D44-9200-A7663C0DD4D3}" presName="sibTrans" presStyleCnt="0"/>
      <dgm:spPr/>
    </dgm:pt>
    <dgm:pt modelId="{75FD3CCF-6D7C-4CDC-869F-7598BB81AD0A}" type="pres">
      <dgm:prSet presAssocID="{1B730893-1B38-4DB6-A1F8-F8F1EC2C300F}" presName="compNode" presStyleCnt="0"/>
      <dgm:spPr/>
    </dgm:pt>
    <dgm:pt modelId="{44A7FD91-C6D5-40B8-BA53-2FCF3C0C5652}" type="pres">
      <dgm:prSet presAssocID="{1B730893-1B38-4DB6-A1F8-F8F1EC2C300F}" presName="bgRect" presStyleLbl="bgShp" presStyleIdx="4" presStyleCnt="6"/>
      <dgm:spPr/>
    </dgm:pt>
    <dgm:pt modelId="{58A64ED5-8F1C-4011-BDDB-E2E30E38AE0C}" type="pres">
      <dgm:prSet presAssocID="{1B730893-1B38-4DB6-A1F8-F8F1EC2C300F}" presName="iconRect" presStyleLbl="node1" presStyleIdx="4" presStyleCnt="6" custLinFactX="337416" custLinFactY="100000" custLinFactNeighborX="400000" custLinFactNeighborY="115790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Home"/>
        </a:ext>
      </dgm:extLst>
    </dgm:pt>
    <dgm:pt modelId="{1A033B3A-09BA-45EE-A8C2-8743457E7F32}" type="pres">
      <dgm:prSet presAssocID="{1B730893-1B38-4DB6-A1F8-F8F1EC2C300F}" presName="spaceRect" presStyleCnt="0"/>
      <dgm:spPr/>
    </dgm:pt>
    <dgm:pt modelId="{AA8F8127-73F8-49D9-8592-E3E0278AD406}" type="pres">
      <dgm:prSet presAssocID="{1B730893-1B38-4DB6-A1F8-F8F1EC2C300F}" presName="parTx" presStyleLbl="revTx" presStyleIdx="4" presStyleCnt="6">
        <dgm:presLayoutVars>
          <dgm:chMax val="0"/>
          <dgm:chPref val="0"/>
        </dgm:presLayoutVars>
      </dgm:prSet>
      <dgm:spPr/>
    </dgm:pt>
    <dgm:pt modelId="{0C28A0A7-E4C5-4018-9BBE-DDDA9272D5A2}" type="pres">
      <dgm:prSet presAssocID="{DC9D2969-8B2C-4EBE-913A-07A3B50A7551}" presName="sibTrans" presStyleCnt="0"/>
      <dgm:spPr/>
    </dgm:pt>
    <dgm:pt modelId="{144FF691-2814-4D7A-A9DA-DEB6B079B5DE}" type="pres">
      <dgm:prSet presAssocID="{9B955A39-FFD2-48D5-ADE8-FD4003E4AC04}" presName="compNode" presStyleCnt="0"/>
      <dgm:spPr/>
    </dgm:pt>
    <dgm:pt modelId="{4A5D6F5B-E920-48B4-8ED5-486A787A89A9}" type="pres">
      <dgm:prSet presAssocID="{9B955A39-FFD2-48D5-ADE8-FD4003E4AC04}" presName="bgRect" presStyleLbl="bgShp" presStyleIdx="5" presStyleCnt="6"/>
      <dgm:spPr/>
    </dgm:pt>
    <dgm:pt modelId="{9BFCCE6A-45DD-4E79-B3A4-A080F239DDC4}" type="pres">
      <dgm:prSet presAssocID="{9B955A39-FFD2-48D5-ADE8-FD4003E4AC04}" presName="iconRect" presStyleLbl="node1" presStyleIdx="5" presStyleCnt="6" custLinFactY="-100000" custLinFactNeighborY="-132650"/>
      <dgm:spPr>
        <a:blipFill>
          <a:blip xmlns:r="http://schemas.openxmlformats.org/officeDocument/2006/relationships"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rcRect/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Gantt Chart with solid fill"/>
        </a:ext>
      </dgm:extLst>
    </dgm:pt>
    <dgm:pt modelId="{BDBAA3D9-4CE1-490A-BC34-5AEE3D073593}" type="pres">
      <dgm:prSet presAssocID="{9B955A39-FFD2-48D5-ADE8-FD4003E4AC04}" presName="spaceRect" presStyleCnt="0"/>
      <dgm:spPr/>
    </dgm:pt>
    <dgm:pt modelId="{DA1962C8-CCAA-453C-9794-46B021ABD014}" type="pres">
      <dgm:prSet presAssocID="{9B955A39-FFD2-48D5-ADE8-FD4003E4AC04}" presName="parTx" presStyleLbl="revTx" presStyleIdx="5" presStyleCnt="6">
        <dgm:presLayoutVars>
          <dgm:chMax val="0"/>
          <dgm:chPref val="0"/>
        </dgm:presLayoutVars>
      </dgm:prSet>
      <dgm:spPr/>
    </dgm:pt>
  </dgm:ptLst>
  <dgm:cxnLst>
    <dgm:cxn modelId="{D17ACE08-0AAC-47A5-BEA3-69DD9B4D9F8F}" srcId="{C5AB72B6-DE49-42E6-82D7-1C3A84A7F768}" destId="{B4B7E26D-FEDB-4431-B5B6-7309717AD58F}" srcOrd="2" destOrd="0" parTransId="{B8191D15-CB9B-418A-9D89-93D57EF70BE1}" sibTransId="{30A2FA60-5CAF-4AF2-A6D4-C66468913124}"/>
    <dgm:cxn modelId="{794EA50B-0707-4B81-9A4E-EE86B189CCA8}" srcId="{C5AB72B6-DE49-42E6-82D7-1C3A84A7F768}" destId="{B9327ECB-511C-4C66-A9EC-224C4A4968C9}" srcOrd="0" destOrd="0" parTransId="{4B0B48CA-BD5C-40FE-AEC6-25FFA21BD1CE}" sibTransId="{D690B5D4-ECED-4BD6-9096-7449974C79AB}"/>
    <dgm:cxn modelId="{027D480C-18B5-4917-9483-D543A3E842B7}" type="presOf" srcId="{7DCA9F66-E716-4505-B548-E742676847E0}" destId="{56749C75-67C7-4E95-83F0-6E41B99930F1}" srcOrd="0" destOrd="0" presId="urn:microsoft.com/office/officeart/2018/2/layout/IconVerticalSolidList"/>
    <dgm:cxn modelId="{076B9016-BE19-4B8A-AA2D-C0D28AD5A7E9}" type="presOf" srcId="{B9327ECB-511C-4C66-A9EC-224C4A4968C9}" destId="{68366F91-C171-41AD-AFD9-80BD9C549F61}" srcOrd="0" destOrd="0" presId="urn:microsoft.com/office/officeart/2018/2/layout/IconVerticalSolidList"/>
    <dgm:cxn modelId="{F2690934-737E-48C0-9E03-E57BBE6ED3DB}" type="presOf" srcId="{C5AB72B6-DE49-42E6-82D7-1C3A84A7F768}" destId="{F8EEADFD-E6CB-4520-A4AD-1E3A1A7B14ED}" srcOrd="0" destOrd="0" presId="urn:microsoft.com/office/officeart/2018/2/layout/IconVerticalSolidList"/>
    <dgm:cxn modelId="{25CE0582-F301-4896-94B6-052BC2C01613}" type="presOf" srcId="{9B955A39-FFD2-48D5-ADE8-FD4003E4AC04}" destId="{DA1962C8-CCAA-453C-9794-46B021ABD014}" srcOrd="0" destOrd="0" presId="urn:microsoft.com/office/officeart/2018/2/layout/IconVerticalSolidList"/>
    <dgm:cxn modelId="{947B6398-D05C-4CE7-99B7-59F86863561E}" type="presOf" srcId="{1B730893-1B38-4DB6-A1F8-F8F1EC2C300F}" destId="{AA8F8127-73F8-49D9-8592-E3E0278AD406}" srcOrd="0" destOrd="0" presId="urn:microsoft.com/office/officeart/2018/2/layout/IconVerticalSolidList"/>
    <dgm:cxn modelId="{1C0329A9-32B4-45C6-B72D-86B1C78D7674}" type="presOf" srcId="{B4B7E26D-FEDB-4431-B5B6-7309717AD58F}" destId="{C4D010DB-761D-41DE-A394-15E5300241BE}" srcOrd="0" destOrd="0" presId="urn:microsoft.com/office/officeart/2018/2/layout/IconVerticalSolidList"/>
    <dgm:cxn modelId="{02C3ABB7-363A-4DEB-A068-7AD2F7955355}" srcId="{C5AB72B6-DE49-42E6-82D7-1C3A84A7F768}" destId="{7DCA9F66-E716-4505-B548-E742676847E0}" srcOrd="1" destOrd="0" parTransId="{C19B157E-073B-4792-81A4-6E15C86BEED3}" sibTransId="{A6CF5CE6-1ECB-4BF1-B77D-EB401A610B0F}"/>
    <dgm:cxn modelId="{0EA4D3BD-3B1A-45C0-9751-C4B158BDBC3C}" srcId="{C5AB72B6-DE49-42E6-82D7-1C3A84A7F768}" destId="{9B955A39-FFD2-48D5-ADE8-FD4003E4AC04}" srcOrd="5" destOrd="0" parTransId="{14DC75A0-5FB1-4322-AEDF-16A50EA37CB5}" sibTransId="{39E61003-6005-4538-89AB-BAD5DF0E0CA7}"/>
    <dgm:cxn modelId="{63C752D5-A736-44AC-9CF8-9319B93252C0}" type="presOf" srcId="{2F051B60-D259-4BB3-9810-237AE04B1B38}" destId="{02DB04F3-9F7B-4C0F-9242-4B745EF0AA39}" srcOrd="0" destOrd="0" presId="urn:microsoft.com/office/officeart/2018/2/layout/IconVerticalSolidList"/>
    <dgm:cxn modelId="{E3D16DE5-8255-44E5-A5AC-C3370A5DA364}" srcId="{C5AB72B6-DE49-42E6-82D7-1C3A84A7F768}" destId="{2F051B60-D259-4BB3-9810-237AE04B1B38}" srcOrd="3" destOrd="0" parTransId="{D3392388-6611-47CD-8F52-4064E8B8E1FC}" sibTransId="{ED656385-36BA-4D44-9200-A7663C0DD4D3}"/>
    <dgm:cxn modelId="{236DC3FF-3295-49E7-A55F-8AE3014B1286}" srcId="{C5AB72B6-DE49-42E6-82D7-1C3A84A7F768}" destId="{1B730893-1B38-4DB6-A1F8-F8F1EC2C300F}" srcOrd="4" destOrd="0" parTransId="{F7BF5E41-204F-4C12-8465-307BB3AA8F09}" sibTransId="{DC9D2969-8B2C-4EBE-913A-07A3B50A7551}"/>
    <dgm:cxn modelId="{E8A1A0D0-0351-42D7-B15D-7C5136A227BC}" type="presParOf" srcId="{F8EEADFD-E6CB-4520-A4AD-1E3A1A7B14ED}" destId="{9BA9CD65-04EF-4415-ABA8-4A2B0FA96B0A}" srcOrd="0" destOrd="0" presId="urn:microsoft.com/office/officeart/2018/2/layout/IconVerticalSolidList"/>
    <dgm:cxn modelId="{0CD95F37-808A-4E45-AE38-469D3512C728}" type="presParOf" srcId="{9BA9CD65-04EF-4415-ABA8-4A2B0FA96B0A}" destId="{1B038F96-5776-4CDB-B2DB-572CA04A9D90}" srcOrd="0" destOrd="0" presId="urn:microsoft.com/office/officeart/2018/2/layout/IconVerticalSolidList"/>
    <dgm:cxn modelId="{A49F19A4-3C5A-4551-AC43-47040396559A}" type="presParOf" srcId="{9BA9CD65-04EF-4415-ABA8-4A2B0FA96B0A}" destId="{C9E7CC9D-2F3E-43FD-92AC-260872460D6F}" srcOrd="1" destOrd="0" presId="urn:microsoft.com/office/officeart/2018/2/layout/IconVerticalSolidList"/>
    <dgm:cxn modelId="{127C16B8-4369-4566-BCF9-2C75E0EABA6E}" type="presParOf" srcId="{9BA9CD65-04EF-4415-ABA8-4A2B0FA96B0A}" destId="{0E0C3416-201F-4951-9E4A-4CFAB6103A6B}" srcOrd="2" destOrd="0" presId="urn:microsoft.com/office/officeart/2018/2/layout/IconVerticalSolidList"/>
    <dgm:cxn modelId="{BD8417B1-255C-4E60-A2C4-2C01F4C8F19F}" type="presParOf" srcId="{9BA9CD65-04EF-4415-ABA8-4A2B0FA96B0A}" destId="{68366F91-C171-41AD-AFD9-80BD9C549F61}" srcOrd="3" destOrd="0" presId="urn:microsoft.com/office/officeart/2018/2/layout/IconVerticalSolidList"/>
    <dgm:cxn modelId="{FF1C38EA-1805-49DD-9D3F-16ADED28F04B}" type="presParOf" srcId="{F8EEADFD-E6CB-4520-A4AD-1E3A1A7B14ED}" destId="{4C20A922-1EB5-42D5-8760-364B5EF0BFD4}" srcOrd="1" destOrd="0" presId="urn:microsoft.com/office/officeart/2018/2/layout/IconVerticalSolidList"/>
    <dgm:cxn modelId="{F195F52A-B4D2-4774-8686-0C82C1223439}" type="presParOf" srcId="{F8EEADFD-E6CB-4520-A4AD-1E3A1A7B14ED}" destId="{2A5B7C9A-3024-42D5-8BF8-07C5414885F2}" srcOrd="2" destOrd="0" presId="urn:microsoft.com/office/officeart/2018/2/layout/IconVerticalSolidList"/>
    <dgm:cxn modelId="{4C90EA9A-7400-4E43-9EF7-0B965CB22966}" type="presParOf" srcId="{2A5B7C9A-3024-42D5-8BF8-07C5414885F2}" destId="{5BB8C693-D5C9-4D52-9822-EF4E40D85333}" srcOrd="0" destOrd="0" presId="urn:microsoft.com/office/officeart/2018/2/layout/IconVerticalSolidList"/>
    <dgm:cxn modelId="{F3B59D49-C3E5-499E-BE12-A579378F2869}" type="presParOf" srcId="{2A5B7C9A-3024-42D5-8BF8-07C5414885F2}" destId="{E66806FD-3379-49AB-9323-8D94299EEC7F}" srcOrd="1" destOrd="0" presId="urn:microsoft.com/office/officeart/2018/2/layout/IconVerticalSolidList"/>
    <dgm:cxn modelId="{FFED1B57-FF1F-4EE8-9BE6-BB2DBC338183}" type="presParOf" srcId="{2A5B7C9A-3024-42D5-8BF8-07C5414885F2}" destId="{83826D04-023C-4A89-84A2-32C5F06A3333}" srcOrd="2" destOrd="0" presId="urn:microsoft.com/office/officeart/2018/2/layout/IconVerticalSolidList"/>
    <dgm:cxn modelId="{C9170A09-974C-4453-B897-546C07EDF6BC}" type="presParOf" srcId="{2A5B7C9A-3024-42D5-8BF8-07C5414885F2}" destId="{56749C75-67C7-4E95-83F0-6E41B99930F1}" srcOrd="3" destOrd="0" presId="urn:microsoft.com/office/officeart/2018/2/layout/IconVerticalSolidList"/>
    <dgm:cxn modelId="{44740A4B-30EA-4F38-80AB-70C45A5B3438}" type="presParOf" srcId="{F8EEADFD-E6CB-4520-A4AD-1E3A1A7B14ED}" destId="{C2F42A6F-0556-471A-B996-D58599777B0F}" srcOrd="3" destOrd="0" presId="urn:microsoft.com/office/officeart/2018/2/layout/IconVerticalSolidList"/>
    <dgm:cxn modelId="{CC911C37-9218-4333-B419-A36A4560FD7D}" type="presParOf" srcId="{F8EEADFD-E6CB-4520-A4AD-1E3A1A7B14ED}" destId="{E023BD76-C680-4BC8-A88B-21BAB962794A}" srcOrd="4" destOrd="0" presId="urn:microsoft.com/office/officeart/2018/2/layout/IconVerticalSolidList"/>
    <dgm:cxn modelId="{1FC1D76A-B2C5-470C-86A0-E8BA40F3167E}" type="presParOf" srcId="{E023BD76-C680-4BC8-A88B-21BAB962794A}" destId="{106553DF-78DA-4F43-A63D-E84156DA19D4}" srcOrd="0" destOrd="0" presId="urn:microsoft.com/office/officeart/2018/2/layout/IconVerticalSolidList"/>
    <dgm:cxn modelId="{F70581F9-A1FC-4C20-B15E-8E8F25AAFEAB}" type="presParOf" srcId="{E023BD76-C680-4BC8-A88B-21BAB962794A}" destId="{35CD3513-7184-4B9C-B68A-3C9E1FE56636}" srcOrd="1" destOrd="0" presId="urn:microsoft.com/office/officeart/2018/2/layout/IconVerticalSolidList"/>
    <dgm:cxn modelId="{9D74F629-F3BE-45CA-A87D-30275A6C9EA8}" type="presParOf" srcId="{E023BD76-C680-4BC8-A88B-21BAB962794A}" destId="{112A1DEF-AE94-4641-8AB6-E172B71E624E}" srcOrd="2" destOrd="0" presId="urn:microsoft.com/office/officeart/2018/2/layout/IconVerticalSolidList"/>
    <dgm:cxn modelId="{F5DAF771-9231-481D-A1AF-41800AB83D65}" type="presParOf" srcId="{E023BD76-C680-4BC8-A88B-21BAB962794A}" destId="{C4D010DB-761D-41DE-A394-15E5300241BE}" srcOrd="3" destOrd="0" presId="urn:microsoft.com/office/officeart/2018/2/layout/IconVerticalSolidList"/>
    <dgm:cxn modelId="{7470842E-1082-451E-B312-B4FD71D7B24F}" type="presParOf" srcId="{F8EEADFD-E6CB-4520-A4AD-1E3A1A7B14ED}" destId="{CB868F24-6E34-4038-9B2C-9EB6F7CAEA21}" srcOrd="5" destOrd="0" presId="urn:microsoft.com/office/officeart/2018/2/layout/IconVerticalSolidList"/>
    <dgm:cxn modelId="{B3BEF5C3-12A6-4436-AE37-0EAFFC6AE47C}" type="presParOf" srcId="{F8EEADFD-E6CB-4520-A4AD-1E3A1A7B14ED}" destId="{BD2CEE13-FEA4-43E0-817A-CA47327CB8EA}" srcOrd="6" destOrd="0" presId="urn:microsoft.com/office/officeart/2018/2/layout/IconVerticalSolidList"/>
    <dgm:cxn modelId="{F7B1A89B-C913-47EF-8B04-3509872AF370}" type="presParOf" srcId="{BD2CEE13-FEA4-43E0-817A-CA47327CB8EA}" destId="{E84A1F75-35C6-4B62-AF90-5AFE62DEAC4B}" srcOrd="0" destOrd="0" presId="urn:microsoft.com/office/officeart/2018/2/layout/IconVerticalSolidList"/>
    <dgm:cxn modelId="{26964EF8-F8F0-4595-AEF4-312D944C7589}" type="presParOf" srcId="{BD2CEE13-FEA4-43E0-817A-CA47327CB8EA}" destId="{9C063A25-0289-4286-8583-08BBB9F49047}" srcOrd="1" destOrd="0" presId="urn:microsoft.com/office/officeart/2018/2/layout/IconVerticalSolidList"/>
    <dgm:cxn modelId="{50E7C3C8-ED26-4502-BC84-9C46A54F779A}" type="presParOf" srcId="{BD2CEE13-FEA4-43E0-817A-CA47327CB8EA}" destId="{F2E590DC-224C-4AD2-9827-58096EBF49E6}" srcOrd="2" destOrd="0" presId="urn:microsoft.com/office/officeart/2018/2/layout/IconVerticalSolidList"/>
    <dgm:cxn modelId="{D505222B-41EB-4F8B-BBD7-98498E1A139A}" type="presParOf" srcId="{BD2CEE13-FEA4-43E0-817A-CA47327CB8EA}" destId="{02DB04F3-9F7B-4C0F-9242-4B745EF0AA39}" srcOrd="3" destOrd="0" presId="urn:microsoft.com/office/officeart/2018/2/layout/IconVerticalSolidList"/>
    <dgm:cxn modelId="{2E077A97-C9B3-4B33-8420-B2C93706A7F5}" type="presParOf" srcId="{F8EEADFD-E6CB-4520-A4AD-1E3A1A7B14ED}" destId="{8F3D99A7-D943-461C-B466-33425258EF37}" srcOrd="7" destOrd="0" presId="urn:microsoft.com/office/officeart/2018/2/layout/IconVerticalSolidList"/>
    <dgm:cxn modelId="{C8166379-6DBD-4C89-992D-3088846AECE6}" type="presParOf" srcId="{F8EEADFD-E6CB-4520-A4AD-1E3A1A7B14ED}" destId="{75FD3CCF-6D7C-4CDC-869F-7598BB81AD0A}" srcOrd="8" destOrd="0" presId="urn:microsoft.com/office/officeart/2018/2/layout/IconVerticalSolidList"/>
    <dgm:cxn modelId="{D3EBA24F-F246-4159-A35D-14025AA5248D}" type="presParOf" srcId="{75FD3CCF-6D7C-4CDC-869F-7598BB81AD0A}" destId="{44A7FD91-C6D5-40B8-BA53-2FCF3C0C5652}" srcOrd="0" destOrd="0" presId="urn:microsoft.com/office/officeart/2018/2/layout/IconVerticalSolidList"/>
    <dgm:cxn modelId="{448016FB-2B71-4CCF-A50E-1E5837970C1A}" type="presParOf" srcId="{75FD3CCF-6D7C-4CDC-869F-7598BB81AD0A}" destId="{58A64ED5-8F1C-4011-BDDB-E2E30E38AE0C}" srcOrd="1" destOrd="0" presId="urn:microsoft.com/office/officeart/2018/2/layout/IconVerticalSolidList"/>
    <dgm:cxn modelId="{C80D29C9-1626-4BE0-946A-8BBC57C748B4}" type="presParOf" srcId="{75FD3CCF-6D7C-4CDC-869F-7598BB81AD0A}" destId="{1A033B3A-09BA-45EE-A8C2-8743457E7F32}" srcOrd="2" destOrd="0" presId="urn:microsoft.com/office/officeart/2018/2/layout/IconVerticalSolidList"/>
    <dgm:cxn modelId="{1F13421F-6F8B-44D3-B70F-E6EB5E23FFE9}" type="presParOf" srcId="{75FD3CCF-6D7C-4CDC-869F-7598BB81AD0A}" destId="{AA8F8127-73F8-49D9-8592-E3E0278AD406}" srcOrd="3" destOrd="0" presId="urn:microsoft.com/office/officeart/2018/2/layout/IconVerticalSolidList"/>
    <dgm:cxn modelId="{8C9AFEDB-3570-4488-96B2-7F0C558CD607}" type="presParOf" srcId="{F8EEADFD-E6CB-4520-A4AD-1E3A1A7B14ED}" destId="{0C28A0A7-E4C5-4018-9BBE-DDDA9272D5A2}" srcOrd="9" destOrd="0" presId="urn:microsoft.com/office/officeart/2018/2/layout/IconVerticalSolidList"/>
    <dgm:cxn modelId="{2A6B3D50-EDAC-4EA9-B766-5CB2BE2B017E}" type="presParOf" srcId="{F8EEADFD-E6CB-4520-A4AD-1E3A1A7B14ED}" destId="{144FF691-2814-4D7A-A9DA-DEB6B079B5DE}" srcOrd="10" destOrd="0" presId="urn:microsoft.com/office/officeart/2018/2/layout/IconVerticalSolidList"/>
    <dgm:cxn modelId="{9112BAF0-FEA2-42B4-99D8-66F50A3EC9A6}" type="presParOf" srcId="{144FF691-2814-4D7A-A9DA-DEB6B079B5DE}" destId="{4A5D6F5B-E920-48B4-8ED5-486A787A89A9}" srcOrd="0" destOrd="0" presId="urn:microsoft.com/office/officeart/2018/2/layout/IconVerticalSolidList"/>
    <dgm:cxn modelId="{4D3D20BE-A393-42BE-BE10-0D75B22E4B8B}" type="presParOf" srcId="{144FF691-2814-4D7A-A9DA-DEB6B079B5DE}" destId="{9BFCCE6A-45DD-4E79-B3A4-A080F239DDC4}" srcOrd="1" destOrd="0" presId="urn:microsoft.com/office/officeart/2018/2/layout/IconVerticalSolidList"/>
    <dgm:cxn modelId="{F27BF513-5953-4471-9FFC-C65BB82199C5}" type="presParOf" srcId="{144FF691-2814-4D7A-A9DA-DEB6B079B5DE}" destId="{BDBAA3D9-4CE1-490A-BC34-5AEE3D073593}" srcOrd="2" destOrd="0" presId="urn:microsoft.com/office/officeart/2018/2/layout/IconVerticalSolidList"/>
    <dgm:cxn modelId="{916CA168-6083-4526-8A81-6389DC16C7E3}" type="presParOf" srcId="{144FF691-2814-4D7A-A9DA-DEB6B079B5DE}" destId="{DA1962C8-CCAA-453C-9794-46B021ABD014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038F96-5776-4CDB-B2DB-572CA04A9D90}">
      <dsp:nvSpPr>
        <dsp:cNvPr id="0" name=""/>
        <dsp:cNvSpPr/>
      </dsp:nvSpPr>
      <dsp:spPr>
        <a:xfrm>
          <a:off x="0" y="0"/>
          <a:ext cx="6245265" cy="77044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9E7CC9D-2F3E-43FD-92AC-260872460D6F}">
      <dsp:nvSpPr>
        <dsp:cNvPr id="0" name=""/>
        <dsp:cNvSpPr/>
      </dsp:nvSpPr>
      <dsp:spPr>
        <a:xfrm>
          <a:off x="228860" y="112698"/>
          <a:ext cx="423745" cy="423745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/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8366F91-C171-41AD-AFD9-80BD9C549F61}">
      <dsp:nvSpPr>
        <dsp:cNvPr id="0" name=""/>
        <dsp:cNvSpPr/>
      </dsp:nvSpPr>
      <dsp:spPr>
        <a:xfrm>
          <a:off x="889864" y="1808"/>
          <a:ext cx="5355400" cy="7704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539" tIns="81539" rIns="81539" bIns="81539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Software Project Management</a:t>
          </a:r>
        </a:p>
      </dsp:txBody>
      <dsp:txXfrm>
        <a:off x="889864" y="1808"/>
        <a:ext cx="5355400" cy="770445"/>
      </dsp:txXfrm>
    </dsp:sp>
    <dsp:sp modelId="{5BB8C693-D5C9-4D52-9822-EF4E40D85333}">
      <dsp:nvSpPr>
        <dsp:cNvPr id="0" name=""/>
        <dsp:cNvSpPr/>
      </dsp:nvSpPr>
      <dsp:spPr>
        <a:xfrm>
          <a:off x="0" y="964865"/>
          <a:ext cx="6245265" cy="77044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6806FD-3379-49AB-9323-8D94299EEC7F}">
      <dsp:nvSpPr>
        <dsp:cNvPr id="0" name=""/>
        <dsp:cNvSpPr/>
      </dsp:nvSpPr>
      <dsp:spPr>
        <a:xfrm>
          <a:off x="228860" y="1138215"/>
          <a:ext cx="423745" cy="423745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6749C75-67C7-4E95-83F0-6E41B99930F1}">
      <dsp:nvSpPr>
        <dsp:cNvPr id="0" name=""/>
        <dsp:cNvSpPr/>
      </dsp:nvSpPr>
      <dsp:spPr>
        <a:xfrm>
          <a:off x="889864" y="964865"/>
          <a:ext cx="5355400" cy="7704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539" tIns="81539" rIns="81539" bIns="81539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Success criteria for project</a:t>
          </a:r>
        </a:p>
      </dsp:txBody>
      <dsp:txXfrm>
        <a:off x="889864" y="964865"/>
        <a:ext cx="5355400" cy="770445"/>
      </dsp:txXfrm>
    </dsp:sp>
    <dsp:sp modelId="{106553DF-78DA-4F43-A63D-E84156DA19D4}">
      <dsp:nvSpPr>
        <dsp:cNvPr id="0" name=""/>
        <dsp:cNvSpPr/>
      </dsp:nvSpPr>
      <dsp:spPr>
        <a:xfrm>
          <a:off x="0" y="1927922"/>
          <a:ext cx="6245265" cy="77044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CD3513-7184-4B9C-B68A-3C9E1FE56636}">
      <dsp:nvSpPr>
        <dsp:cNvPr id="0" name=""/>
        <dsp:cNvSpPr/>
      </dsp:nvSpPr>
      <dsp:spPr>
        <a:xfrm>
          <a:off x="233059" y="2101272"/>
          <a:ext cx="423745" cy="423745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D010DB-761D-41DE-A394-15E5300241BE}">
      <dsp:nvSpPr>
        <dsp:cNvPr id="0" name=""/>
        <dsp:cNvSpPr/>
      </dsp:nvSpPr>
      <dsp:spPr>
        <a:xfrm>
          <a:off x="889864" y="1927922"/>
          <a:ext cx="5355400" cy="7704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539" tIns="81539" rIns="81539" bIns="81539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Software Management Activities</a:t>
          </a:r>
        </a:p>
      </dsp:txBody>
      <dsp:txXfrm>
        <a:off x="889864" y="1927922"/>
        <a:ext cx="5355400" cy="770445"/>
      </dsp:txXfrm>
    </dsp:sp>
    <dsp:sp modelId="{E84A1F75-35C6-4B62-AF90-5AFE62DEAC4B}">
      <dsp:nvSpPr>
        <dsp:cNvPr id="0" name=""/>
        <dsp:cNvSpPr/>
      </dsp:nvSpPr>
      <dsp:spPr>
        <a:xfrm>
          <a:off x="0" y="2920102"/>
          <a:ext cx="6245265" cy="77044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C063A25-0289-4286-8583-08BBB9F49047}">
      <dsp:nvSpPr>
        <dsp:cNvPr id="0" name=""/>
        <dsp:cNvSpPr/>
      </dsp:nvSpPr>
      <dsp:spPr>
        <a:xfrm>
          <a:off x="233059" y="3064329"/>
          <a:ext cx="423745" cy="423745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DB04F3-9F7B-4C0F-9242-4B745EF0AA39}">
      <dsp:nvSpPr>
        <dsp:cNvPr id="0" name=""/>
        <dsp:cNvSpPr/>
      </dsp:nvSpPr>
      <dsp:spPr>
        <a:xfrm>
          <a:off x="889864" y="2890979"/>
          <a:ext cx="5355400" cy="7704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539" tIns="81539" rIns="81539" bIns="81539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Develop a Software according to the Design</a:t>
          </a:r>
        </a:p>
      </dsp:txBody>
      <dsp:txXfrm>
        <a:off x="889864" y="2890979"/>
        <a:ext cx="5355400" cy="770445"/>
      </dsp:txXfrm>
    </dsp:sp>
    <dsp:sp modelId="{44A7FD91-C6D5-40B8-BA53-2FCF3C0C5652}">
      <dsp:nvSpPr>
        <dsp:cNvPr id="0" name=""/>
        <dsp:cNvSpPr/>
      </dsp:nvSpPr>
      <dsp:spPr>
        <a:xfrm>
          <a:off x="0" y="3854036"/>
          <a:ext cx="6245265" cy="77044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A64ED5-8F1C-4011-BDDB-E2E30E38AE0C}">
      <dsp:nvSpPr>
        <dsp:cNvPr id="0" name=""/>
        <dsp:cNvSpPr/>
      </dsp:nvSpPr>
      <dsp:spPr>
        <a:xfrm>
          <a:off x="3357823" y="4941786"/>
          <a:ext cx="423745" cy="423745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A8F8127-73F8-49D9-8592-E3E0278AD406}">
      <dsp:nvSpPr>
        <dsp:cNvPr id="0" name=""/>
        <dsp:cNvSpPr/>
      </dsp:nvSpPr>
      <dsp:spPr>
        <a:xfrm>
          <a:off x="889864" y="3854036"/>
          <a:ext cx="5355400" cy="7704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539" tIns="81539" rIns="81539" bIns="81539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Gannt charts</a:t>
          </a:r>
        </a:p>
      </dsp:txBody>
      <dsp:txXfrm>
        <a:off x="889864" y="3854036"/>
        <a:ext cx="5355400" cy="770445"/>
      </dsp:txXfrm>
    </dsp:sp>
    <dsp:sp modelId="{4A5D6F5B-E920-48B4-8ED5-486A787A89A9}">
      <dsp:nvSpPr>
        <dsp:cNvPr id="0" name=""/>
        <dsp:cNvSpPr/>
      </dsp:nvSpPr>
      <dsp:spPr>
        <a:xfrm>
          <a:off x="0" y="4817093"/>
          <a:ext cx="6245265" cy="77044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FCCE6A-45DD-4E79-B3A4-A080F239DDC4}">
      <dsp:nvSpPr>
        <dsp:cNvPr id="0" name=""/>
        <dsp:cNvSpPr/>
      </dsp:nvSpPr>
      <dsp:spPr>
        <a:xfrm>
          <a:off x="233059" y="4004600"/>
          <a:ext cx="423745" cy="423745"/>
        </a:xfrm>
        <a:prstGeom prst="rect">
          <a:avLst/>
        </a:prstGeom>
        <a:blipFill>
          <a:blip xmlns:r="http://schemas.openxmlformats.org/officeDocument/2006/relationships"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rcRect/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A1962C8-CCAA-453C-9794-46B021ABD014}">
      <dsp:nvSpPr>
        <dsp:cNvPr id="0" name=""/>
        <dsp:cNvSpPr/>
      </dsp:nvSpPr>
      <dsp:spPr>
        <a:xfrm>
          <a:off x="889864" y="4817093"/>
          <a:ext cx="5355400" cy="7704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539" tIns="81539" rIns="81539" bIns="81539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WBS</a:t>
          </a:r>
        </a:p>
      </dsp:txBody>
      <dsp:txXfrm>
        <a:off x="889864" y="4817093"/>
        <a:ext cx="5355400" cy="77044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033EFE-F8AC-4F62-A686-2E733EC9C4BC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9A8CBA-4318-4372-B38E-DB0130CE4F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6202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2759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1200" dirty="0"/>
              <a:t>Project scheduling is the process of deciding how the work in a project will be </a:t>
            </a:r>
            <a:r>
              <a:rPr lang="en-US" sz="1200" b="1" dirty="0"/>
              <a:t>organized as separate tasks</a:t>
            </a:r>
            <a:r>
              <a:rPr lang="en-US" sz="1200" dirty="0"/>
              <a:t>, and </a:t>
            </a:r>
            <a:r>
              <a:rPr lang="en-US" sz="1200" b="1" dirty="0"/>
              <a:t>when </a:t>
            </a:r>
            <a:r>
              <a:rPr lang="en-US" sz="1200" dirty="0"/>
              <a:t>and </a:t>
            </a:r>
            <a:r>
              <a:rPr lang="en-US" sz="1200" b="1" dirty="0"/>
              <a:t>how </a:t>
            </a:r>
            <a:r>
              <a:rPr lang="en-US" sz="1200" dirty="0"/>
              <a:t>these tasks will be executed. </a:t>
            </a:r>
          </a:p>
          <a:p>
            <a:pPr algn="just"/>
            <a:r>
              <a:rPr lang="en-US" sz="1200" dirty="0"/>
              <a:t>You estimate the </a:t>
            </a:r>
            <a:r>
              <a:rPr lang="en-US" sz="1200" b="1" dirty="0"/>
              <a:t>calendar time</a:t>
            </a:r>
            <a:r>
              <a:rPr lang="en-US" sz="1200" dirty="0"/>
              <a:t> needed to complete each task, the </a:t>
            </a:r>
            <a:r>
              <a:rPr lang="en-US" sz="1200" b="1" dirty="0"/>
              <a:t>effort required</a:t>
            </a:r>
            <a:r>
              <a:rPr lang="en-US" sz="1200" dirty="0"/>
              <a:t> and </a:t>
            </a:r>
            <a:r>
              <a:rPr lang="en-US" sz="1200" b="1" dirty="0"/>
              <a:t>who will work </a:t>
            </a:r>
            <a:r>
              <a:rPr lang="en-US" sz="1200" dirty="0"/>
              <a:t>on the tasks that have been identified. </a:t>
            </a:r>
          </a:p>
          <a:p>
            <a:pPr algn="just"/>
            <a:r>
              <a:rPr lang="en-US" sz="1200" dirty="0"/>
              <a:t>You also have to estimate the </a:t>
            </a:r>
            <a:r>
              <a:rPr lang="en-US" sz="1200" b="1" dirty="0"/>
              <a:t>resources</a:t>
            </a:r>
            <a:r>
              <a:rPr lang="en-US" sz="1200" dirty="0"/>
              <a:t> needed to complete each task, such as the </a:t>
            </a:r>
            <a:r>
              <a:rPr lang="en-US" sz="1200" b="1" dirty="0"/>
              <a:t>disk space</a:t>
            </a:r>
            <a:r>
              <a:rPr lang="en-US" sz="1200" dirty="0"/>
              <a:t> required on a server, the time required on </a:t>
            </a:r>
            <a:r>
              <a:rPr lang="en-US" sz="1200" b="1" dirty="0"/>
              <a:t>specialized hardware,</a:t>
            </a:r>
            <a:r>
              <a:rPr lang="en-US" sz="1200" dirty="0"/>
              <a:t> such as a simulator, and what the </a:t>
            </a:r>
            <a:r>
              <a:rPr lang="en-US" sz="1200" b="1" dirty="0"/>
              <a:t>travel budget</a:t>
            </a:r>
            <a:r>
              <a:rPr lang="en-US" sz="1200" dirty="0"/>
              <a:t> will be. </a:t>
            </a:r>
          </a:p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0137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b="1" dirty="0"/>
              <a:t>Split project into tasks</a:t>
            </a:r>
            <a:r>
              <a:rPr lang="en-GB" sz="1200" dirty="0"/>
              <a:t> and estimate time and resources required to complete each task.</a:t>
            </a:r>
          </a:p>
          <a:p>
            <a:r>
              <a:rPr lang="en-GB" sz="1200" b="1" dirty="0"/>
              <a:t>Organize tasks concurrently</a:t>
            </a:r>
            <a:r>
              <a:rPr lang="en-GB" sz="1200" dirty="0"/>
              <a:t> to make optimal  use of workforce.</a:t>
            </a:r>
          </a:p>
          <a:p>
            <a:r>
              <a:rPr lang="en-GB" sz="1200" b="1" dirty="0"/>
              <a:t>Minimize task dependencies</a:t>
            </a:r>
            <a:r>
              <a:rPr lang="en-GB" sz="1200" dirty="0"/>
              <a:t> to avoid delays caused by one task waiting for another to complete.</a:t>
            </a:r>
          </a:p>
          <a:p>
            <a:r>
              <a:rPr lang="en-GB" sz="1200" dirty="0"/>
              <a:t>Dependent on project managers intuition and experie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3195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1" dirty="0"/>
              <a:t>1- </a:t>
            </a:r>
            <a:r>
              <a:rPr lang="en-US" sz="1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example, the handover of the system for testing. </a:t>
            </a:r>
          </a:p>
          <a:p>
            <a:endParaRPr lang="en-GB" sz="1200" dirty="0"/>
          </a:p>
          <a:p>
            <a:r>
              <a:rPr lang="en-GB" sz="1200" dirty="0"/>
              <a:t>2- </a:t>
            </a:r>
            <a:r>
              <a:rPr lang="en-US" sz="1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.g., a requirements document for the system.</a:t>
            </a:r>
            <a:endParaRPr lang="en-GB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3945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6206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210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i="0" dirty="0">
                <a:solidFill>
                  <a:srgbClr val="D1D5DB"/>
                </a:solidFill>
                <a:effectLst/>
                <a:latin typeface="Söhne"/>
              </a:rPr>
              <a:t>The WBS typically consists of several levels, each of which represents a different level of detail in the project. The </a:t>
            </a:r>
            <a:r>
              <a:rPr lang="en-US" b="1" i="0" dirty="0">
                <a:solidFill>
                  <a:srgbClr val="D1D5DB"/>
                </a:solidFill>
                <a:effectLst/>
                <a:latin typeface="Söhne"/>
              </a:rPr>
              <a:t>top level is usually the project itself, </a:t>
            </a:r>
            <a:r>
              <a:rPr lang="en-US" b="0" i="0" dirty="0">
                <a:solidFill>
                  <a:srgbClr val="D1D5DB"/>
                </a:solidFill>
                <a:effectLst/>
                <a:latin typeface="Söhne"/>
              </a:rPr>
              <a:t>with </a:t>
            </a:r>
            <a:r>
              <a:rPr lang="en-US" b="1" i="0" dirty="0">
                <a:solidFill>
                  <a:srgbClr val="D1D5DB"/>
                </a:solidFill>
                <a:effectLst/>
                <a:latin typeface="Söhne"/>
              </a:rPr>
              <a:t>subsequent levels representing major deliverables, phases, tasks, and subtasks</a:t>
            </a:r>
            <a:r>
              <a:rPr lang="en-US" b="0" i="0" dirty="0">
                <a:solidFill>
                  <a:srgbClr val="D1D5DB"/>
                </a:solidFill>
                <a:effectLst/>
                <a:latin typeface="Söhne"/>
              </a:rPr>
              <a:t>. Each level should be broken down into manageable and well-defined components, which can be assigned to individual team members or groups.</a:t>
            </a:r>
            <a:endParaRPr lang="en-GB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4703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8567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9572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6876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1735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551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ftware cannot be seen or touched. Software project managers cannot see progress by simply looking at the artefact that is being constructed. </a:t>
            </a:r>
          </a:p>
          <a:p>
            <a:endParaRPr lang="en-US" b="0" dirty="0"/>
          </a:p>
          <a:p>
            <a:r>
              <a:rPr lang="en-US" b="0" dirty="0"/>
              <a:t>Large software projects are usually different in some ways from previous projects. Even managers who have lots of previous experience may find it difficult to anticipate problems. </a:t>
            </a:r>
          </a:p>
          <a:p>
            <a:r>
              <a:rPr lang="en-US" b="0" dirty="0"/>
              <a:t>We still cannot reliably predict when a particular software process is likely to lead to development problems. </a:t>
            </a:r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1006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managers are responsible for planning. estimating and scheduling project development and assigning people to task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managers are usually responsible for reporting on the progress of a project to customers and to the managers of the company developing the softwar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managers assess the risks that may affect a project, monitor these risks and act when problems arise.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dirty="0"/>
              <a:t>Project managers have to choose people for their team and establish ways of working that leads to effective team performanc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dirty="0"/>
              <a:t>The first stage in a software project may involve writing a proposal to win a contract to carry out an item of work. The proposal describes the objectives of the project and how it will be carried out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1768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3312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6998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sz="1200" b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sz="1200" b="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fy project, product and business risks;</a:t>
            </a:r>
          </a:p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sz="1200" b="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ess the likelihood and consequences of these risks;</a:t>
            </a:r>
          </a:p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sz="1200" b="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w up plans to avoid or minimize the effects of the risk;</a:t>
            </a:r>
          </a:p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sz="1200" b="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nitor the risks throughout the project;</a:t>
            </a:r>
          </a:p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2607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6788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GB" sz="1200" dirty="0"/>
              <a:t>The motivation for doing the work is the work itself;</a:t>
            </a:r>
          </a:p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GB" sz="1200" dirty="0"/>
              <a:t>The work is a means to an end, which is the achievement of individual goals - e.g., career progress.</a:t>
            </a:r>
          </a:p>
          <a:p>
            <a:pPr marL="0" indent="0" algn="just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sz="1200" b="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GB" sz="1200" dirty="0"/>
              <a:t>The principal motivation is the presence and actions of co-workers. People go to work because they like to go to work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9A8CBA-4318-4372-B38E-DB0130CE4F97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7231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34D373-2D9E-C031-ECDB-FD6C30B42F6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554DAC5-ED25-8DBD-C9EC-428792BB3D1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8CC1E2-E2F5-0F52-98C7-6B99E9A52D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6BE3F1-BDF3-2EC5-38A9-C841D6C57F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F4A315-A514-5315-E562-683201A04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2738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1265A1-DE05-95EB-AF88-CD5AB85EBE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896062A-B779-7096-0EB2-5B4689C7182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E5F7DC-D43E-B3AC-2938-F77419F85A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0C2B96-22B5-2286-6C57-6702ADBE8E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F75824A-0E71-2351-85B0-872987D99F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6467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DD6AD56-5102-3FC9-1459-69C9390C57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4703869-50CA-7367-1E49-9119B307408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F7B95E-E1E4-9EBB-047C-91AFC22693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A6B881-BA15-D5FF-BFD3-0642948045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7F8F2E-50F4-67B9-C4C1-2C14704AD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472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000" b="0" i="0">
                <a:solidFill>
                  <a:srgbClr val="3C3C3C"/>
                </a:solidFill>
                <a:latin typeface="Gill Sans MT"/>
                <a:cs typeface="Gill Sans M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4/10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077980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15A101-C279-B617-CC20-32861CDB6E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37541D-7CC4-2C3E-D5F2-03E63BB23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055B1DC-F003-1891-D3A3-719CB058E0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94BC49-79E1-FE01-8BB0-63EE8F4EA3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58C582-488C-3F00-D069-0DA78C4E4F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3000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E44F3A-4F4E-E748-BB10-ECE1626CDF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EA69395-911B-9AE8-8A0E-A737E584D6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9157E4-CC35-FF41-16B2-8600D8DE91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ED1CD7-5583-A169-F02A-0534EC8754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10D12D-9C3B-3C06-0D36-275622406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114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F47F46-E1CD-2B91-AC80-F675FDB6DB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9DE041-4C01-CE7A-506D-FA335A3A65F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C82D2CA-594F-2E03-9544-866C0D69D8D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447C5C5-FF03-E2DB-4A9D-94821F038D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5B08BB2-40AB-8183-83B8-D2CA99D5D0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1ADDA8E-A426-38E9-FCED-0E5BD1B03E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6912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FB6354-25EC-9FC9-052D-D335EA6665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EE4F564-E1F0-36B2-236C-6D7B0A3F9F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2785185-8E63-B4A7-5189-4018D428BD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9746DFC-6CCD-8CCC-A10D-3791274D3EF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D08254B-0DCA-43D6-C4AB-B82837BC0BE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2FAC6B2-446D-822A-93A4-532A4A567A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4CB5CFF-B018-AC10-6C35-A24898373F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76B64C5-8F34-9DF2-8156-C4733A082B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4650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8D42DD-2B1E-6565-7FA2-4350F4A763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ABF5EEA-5942-5D7D-9CEF-83FA77201F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8241AC-6D45-2542-C992-69ED68A478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7D6753-3625-A51A-DA91-535D35B139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81662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C35D734-B843-3328-5F42-CE934D3C45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25DE17C-4411-0DBE-D3FF-0AE436044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B38FE1-BC97-463F-1AB5-7633317F2A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1289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C6F6DE-DF97-7684-C6E3-47499D0563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DEC1EF-7977-0124-DCEB-F8BF8AA031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1BC84D-AE59-0699-088A-695178E0AF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1A4D31A-BBD8-2ED3-B370-E45617DCF4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1655F6F-7721-D788-A25D-682AE763AF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F53FB3B-37BB-8C19-7C23-E472A1234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6853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7485CB-9084-6BAC-9826-9B8E691831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B5AABA4-A3C6-DF66-CFD5-EBF2EE6D216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F232593-DE92-1D66-A27B-4A23015B44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B6226AC-BA11-ACBB-7DB8-A32292202A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5827C5-66D7-2CC6-EC5C-6D00A3FB6B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C4E87A0-82AE-533C-9442-BF0E229CFE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3104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865315D-5EC0-7766-C922-9A4F34129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DC116A-F406-D5AC-EA81-55706C5B95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066435-B28F-AA4A-FADC-A97DC5CBC47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AC409E-2F83-4324-99BF-E948962EF5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918677-4381-8320-C86B-5E81962D885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08C793-A20C-003D-B4EF-D7DF8320ACA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ABF49E-D4F9-418F-AAB1-C10D8D97A4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020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sxi4qaEnOg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16.sv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1" name="Rectangle 20">
            <a:extLst>
              <a:ext uri="{FF2B5EF4-FFF2-40B4-BE49-F238E27FC236}">
                <a16:creationId xmlns:a16="http://schemas.microsoft.com/office/drawing/2014/main" id="{934F1179-B481-4F9E-BCA3-AFB972070F8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Triangle 22">
            <a:extLst>
              <a:ext uri="{FF2B5EF4-FFF2-40B4-BE49-F238E27FC236}">
                <a16:creationId xmlns:a16="http://schemas.microsoft.com/office/drawing/2014/main" id="{827DC2C4-B485-428A-BF4A-472D2967F47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E04B5EB-F158-4507-90DD-BD23620C7CC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5F9158E-7589-46EE-8257-EA6AFEF5FE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85241" y="1008993"/>
            <a:ext cx="9231410" cy="3542045"/>
          </a:xfrm>
        </p:spPr>
        <p:txBody>
          <a:bodyPr anchor="b">
            <a:normAutofit/>
          </a:bodyPr>
          <a:lstStyle/>
          <a:p>
            <a:pPr algn="l"/>
            <a:r>
              <a:rPr lang="en-US" sz="11500" dirty="0"/>
              <a:t>Software Engineer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7D2B008-DE1E-3257-23F7-D5285EC2952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85241" y="4582814"/>
            <a:ext cx="7132335" cy="1312657"/>
          </a:xfrm>
        </p:spPr>
        <p:txBody>
          <a:bodyPr anchor="t">
            <a:normAutofit/>
          </a:bodyPr>
          <a:lstStyle/>
          <a:p>
            <a:r>
              <a:rPr lang="en-US" dirty="0"/>
              <a:t>Week 02 Lecture 01</a:t>
            </a:r>
          </a:p>
        </p:txBody>
      </p:sp>
    </p:spTree>
    <p:extLst>
      <p:ext uri="{BB962C8B-B14F-4D97-AF65-F5344CB8AC3E}">
        <p14:creationId xmlns:p14="http://schemas.microsoft.com/office/powerpoint/2010/main" val="18085080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Personality typ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793444"/>
            <a:ext cx="9207500" cy="280039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anager should consider different personality types: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-oriented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f-oriented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action-oriented.</a:t>
            </a:r>
          </a:p>
        </p:txBody>
      </p:sp>
    </p:spTree>
    <p:extLst>
      <p:ext uri="{BB962C8B-B14F-4D97-AF65-F5344CB8AC3E}">
        <p14:creationId xmlns:p14="http://schemas.microsoft.com/office/powerpoint/2010/main" val="3596402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Project scheduling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793444"/>
            <a:ext cx="9207500" cy="2800395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ganizing tasks separately and executing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e time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fy resources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fy people/team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039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Project scheduling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793444"/>
            <a:ext cx="9207500" cy="3018685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project into tasks 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ganize tasks concurrently 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imize task dependencies 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manager’s intuition and experience.</a:t>
            </a:r>
          </a:p>
        </p:txBody>
      </p:sp>
    </p:spTree>
    <p:extLst>
      <p:ext uri="{BB962C8B-B14F-4D97-AF65-F5344CB8AC3E}">
        <p14:creationId xmlns:p14="http://schemas.microsoft.com/office/powerpoint/2010/main" val="2325580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Milestones and deliverabl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793444"/>
            <a:ext cx="9207500" cy="301868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lestones are points in the schedule against which you can assess progress.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iverables are work products that are delivered to the customer.</a:t>
            </a:r>
          </a:p>
        </p:txBody>
      </p:sp>
    </p:spTree>
    <p:extLst>
      <p:ext uri="{BB962C8B-B14F-4D97-AF65-F5344CB8AC3E}">
        <p14:creationId xmlns:p14="http://schemas.microsoft.com/office/powerpoint/2010/main" val="168678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7" name="Rectangle 16">
            <a:extLst>
              <a:ext uri="{FF2B5EF4-FFF2-40B4-BE49-F238E27FC236}">
                <a16:creationId xmlns:a16="http://schemas.microsoft.com/office/drawing/2014/main" id="{91DC6ABD-215C-4EA8-A483-CEF5B99AB3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99609" y="2127473"/>
            <a:ext cx="4171994" cy="228879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224790"/>
            <a:r>
              <a:rPr lang="en-US" sz="51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asks, start date, end date and duration 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3AF6A671-C637-4547-85F4-51B6D18813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9416432" y="1"/>
            <a:ext cx="2446384" cy="5777808"/>
            <a:chOff x="329184" y="1"/>
            <a:chExt cx="524256" cy="5777808"/>
          </a:xfrm>
        </p:grpSpPr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C575CF26-3D3C-4C5A-A2B7-00432016EF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329184" y="5777809"/>
              <a:ext cx="521208" cy="0"/>
            </a:xfrm>
            <a:prstGeom prst="line">
              <a:avLst/>
            </a:prstGeom>
            <a:ln w="1524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99413ED5-9ED4-4772-BCE4-2BCAE6B12E3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29184" y="1"/>
              <a:ext cx="524256" cy="553211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3" name="Rectangle 22">
            <a:extLst>
              <a:ext uri="{FF2B5EF4-FFF2-40B4-BE49-F238E27FC236}">
                <a16:creationId xmlns:a16="http://schemas.microsoft.com/office/drawing/2014/main" id="{04357C93-F0CB-4A1C-8F77-4E906378981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386598" y="269324"/>
            <a:ext cx="6116779" cy="620877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51D165E3-A4FA-089E-9A27-D616287EF85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5632052"/>
              </p:ext>
            </p:extLst>
          </p:nvPr>
        </p:nvGraphicFramePr>
        <p:xfrm>
          <a:off x="5734569" y="1673549"/>
          <a:ext cx="5443802" cy="321447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3036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5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68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274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931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Project Task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art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>
                          <a:solidFill>
                            <a:srgbClr val="000000"/>
                          </a:solidFill>
                          <a:effectLst/>
                        </a:rPr>
                        <a:t>End Dat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Duration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7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nalysi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/1/202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1/8/202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7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Desig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/8/202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/23/202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1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7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Development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/23/202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/5/202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77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Testing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2/5/202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/10/202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7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Customer acceptanc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2/10/202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2/18/202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77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Maintenanc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2/18/202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2/25/202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3FB6D689-6248-0368-5318-B0307DDDF659}"/>
              </a:ext>
            </a:extLst>
          </p:cNvPr>
          <p:cNvSpPr txBox="1"/>
          <p:nvPr/>
        </p:nvSpPr>
        <p:spPr>
          <a:xfrm>
            <a:off x="5734569" y="5727940"/>
            <a:ext cx="51721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3"/>
              </a:rPr>
              <a:t>https://www.youtube.com/watch?v=xsxi4qaEnOg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720395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Gantt chart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46456CE-A876-053F-E05E-482763E640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5440" y="2222001"/>
            <a:ext cx="9189720" cy="3997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02858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Work Breakdown Structures (WBS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793444"/>
            <a:ext cx="9207500" cy="3018685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WBS is a hierarchical decomposition of a project into smaller, more manageable components.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se components are called </a:t>
            </a:r>
            <a:r>
              <a:rPr lang="en-US" sz="3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 packages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b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 packages can be further subdivided 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o smaller, more detailed components</a:t>
            </a:r>
          </a:p>
        </p:txBody>
      </p:sp>
    </p:spTree>
    <p:extLst>
      <p:ext uri="{BB962C8B-B14F-4D97-AF65-F5344CB8AC3E}">
        <p14:creationId xmlns:p14="http://schemas.microsoft.com/office/powerpoint/2010/main" val="2995386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Purpose of WB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793444"/>
            <a:ext cx="9207500" cy="3018685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help </a:t>
            </a:r>
            <a:r>
              <a:rPr lang="en-US" sz="3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ganize and define the scope 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a project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US" sz="3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fy the tasks 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activities required to complete the project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establish a </a:t>
            </a:r>
            <a:r>
              <a:rPr lang="en-US" sz="3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ear and concise structure 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he project team to follow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32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letion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time, within budget, and to the satisfaction of stakeholders.</a:t>
            </a:r>
          </a:p>
        </p:txBody>
      </p:sp>
    </p:spTree>
    <p:extLst>
      <p:ext uri="{BB962C8B-B14F-4D97-AF65-F5344CB8AC3E}">
        <p14:creationId xmlns:p14="http://schemas.microsoft.com/office/powerpoint/2010/main" val="299092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Example of WB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793444"/>
            <a:ext cx="9207500" cy="3018685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will be designing a simple Learning Management System. The system will allow </a:t>
            </a:r>
            <a:r>
              <a:rPr lang="en-US" sz="3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udents, teacher, admin and exam dept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to </a:t>
            </a:r>
            <a:r>
              <a:rPr lang="en-US" sz="3200" b="1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n-in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eir accounts. Students can </a:t>
            </a:r>
            <a:r>
              <a:rPr lang="en-US" sz="3200" b="1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er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more than one subjects in one semester while admin will </a:t>
            </a:r>
            <a:r>
              <a:rPr lang="en-US" sz="3200" b="1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er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emester and subjects in that semester. Students can </a:t>
            </a:r>
            <a:r>
              <a:rPr lang="en-US" sz="3200" b="1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ir DMC while Teacher can </a:t>
            </a:r>
            <a:r>
              <a:rPr lang="en-US" sz="3200" b="1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Students can </a:t>
            </a:r>
            <a:r>
              <a:rPr lang="en-US" sz="3200" b="1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their dues 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mary while exam branch can </a:t>
            </a:r>
            <a:r>
              <a:rPr lang="en-US" sz="3200" b="1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it, generate the dues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Administrator can </a:t>
            </a:r>
            <a:r>
              <a:rPr lang="en-US" sz="3200" b="1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date, change the account information </a:t>
            </a: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both teachers and students.</a:t>
            </a:r>
          </a:p>
        </p:txBody>
      </p:sp>
    </p:spTree>
    <p:extLst>
      <p:ext uri="{BB962C8B-B14F-4D97-AF65-F5344CB8AC3E}">
        <p14:creationId xmlns:p14="http://schemas.microsoft.com/office/powerpoint/2010/main" val="1236714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Example of WB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380C583-F856-EEF5-2CC1-46A535210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4855" y="21362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EF6F4D6-B8ED-1179-8005-E5ED2EC841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342782"/>
              </p:ext>
            </p:extLst>
          </p:nvPr>
        </p:nvGraphicFramePr>
        <p:xfrm>
          <a:off x="3950898" y="1120511"/>
          <a:ext cx="7595929" cy="51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962942" imgH="6067468" progId="Visio.Drawing.15">
                  <p:embed/>
                </p:oleObj>
              </mc:Choice>
              <mc:Fallback>
                <p:oleObj r:id="rId3" imgW="8962942" imgH="60674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0898" y="1120511"/>
                        <a:ext cx="7595929" cy="5143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2756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/>
          <a:p>
            <a:pPr marL="224790"/>
            <a:r>
              <a:rPr lang="en-US" sz="72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Software Project Management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969469"/>
            <a:ext cx="9207500" cy="280039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erned with activities involved in ensuring  that software is </a:t>
            </a:r>
            <a:r>
              <a:rPr lang="en-US" sz="24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ivered on time </a:t>
            </a:r>
            <a:r>
              <a:rPr lang="en-US" sz="24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4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  schedule </a:t>
            </a:r>
            <a:r>
              <a:rPr lang="en-US" sz="24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4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accordance with the  requirements </a:t>
            </a:r>
            <a:r>
              <a:rPr lang="en-US" sz="24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he customer organization.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management is needed because software development is always </a:t>
            </a:r>
            <a:r>
              <a:rPr lang="en-US" sz="24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ject to budget and schedule constraints </a:t>
            </a:r>
            <a:r>
              <a:rPr lang="en-US" sz="24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t are set by the organization developing the software.</a:t>
            </a:r>
          </a:p>
        </p:txBody>
      </p:sp>
    </p:spTree>
    <p:extLst>
      <p:ext uri="{BB962C8B-B14F-4D97-AF65-F5344CB8AC3E}">
        <p14:creationId xmlns:p14="http://schemas.microsoft.com/office/powerpoint/2010/main" val="927595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2659FDB4-FCBE-4A89-B46D-43D4FA5446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8313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57176" y="1070800"/>
            <a:ext cx="4161906" cy="5583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224790"/>
            <a:r>
              <a:rPr lang="en-US" sz="5400" kern="1200" spc="-6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WHAT HAVE </a:t>
            </a:r>
            <a:r>
              <a:rPr lang="en-US" sz="5400" kern="1200" spc="-7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YOU </a:t>
            </a:r>
            <a:r>
              <a:rPr lang="en-US" sz="5400" kern="1200" spc="-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LEARNT IN</a:t>
            </a:r>
            <a:r>
              <a:rPr lang="en-US" sz="5400" kern="1200" spc="-55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5400" kern="1200" spc="-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HIS CLASS</a:t>
            </a:r>
            <a:endParaRPr lang="en-US" sz="5400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8F51B3F-8331-4E4A-AE96-D47B1006EE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728053" y="1132114"/>
            <a:ext cx="0" cy="5717573"/>
          </a:xfrm>
          <a:prstGeom prst="line">
            <a:avLst/>
          </a:prstGeom>
          <a:ln w="25400" cap="sq">
            <a:gradFill flip="none" rotWithShape="1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16200000" scaled="1"/>
              <a:tileRect/>
            </a:gradFill>
            <a:beve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E5227A1A-8AA7-9D7A-05B5-32F5523ACF0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98050437"/>
              </p:ext>
            </p:extLst>
          </p:nvPr>
        </p:nvGraphicFramePr>
        <p:xfrm>
          <a:off x="5108535" y="1070800"/>
          <a:ext cx="6245265" cy="55893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2" name="Graphic 11" descr="Hierarchy with solid fill">
            <a:extLst>
              <a:ext uri="{FF2B5EF4-FFF2-40B4-BE49-F238E27FC236}">
                <a16:creationId xmlns:a16="http://schemas.microsoft.com/office/drawing/2014/main" id="{4FA13046-95A8-FF7F-FCD4-D089C6FE8B0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5245100" y="5999826"/>
            <a:ext cx="607200" cy="60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343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224790"/>
            <a:r>
              <a:rPr lang="en-US" sz="72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Success criteria for project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969469"/>
            <a:ext cx="9207500" cy="280039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iver</a:t>
            </a: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oftware to the customer </a:t>
            </a: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the agreed time</a:t>
            </a: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ep overall </a:t>
            </a: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ts within budget</a:t>
            </a: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iver software that </a:t>
            </a: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ets the customer’s expectations</a:t>
            </a: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tain a happy and </a:t>
            </a: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ll-functioning development team</a:t>
            </a: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84533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Software management distinction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969469"/>
            <a:ext cx="9207500" cy="280039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roduct is </a:t>
            </a: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angible.</a:t>
            </a:r>
          </a:p>
          <a:p>
            <a:pPr algn="just">
              <a:lnSpc>
                <a:spcPct val="90000"/>
              </a:lnSpc>
            </a:pPr>
            <a:endParaRPr lang="en-US" sz="2800" b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ny software projects are </a:t>
            </a: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'one-off' projects.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b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ftware processes are </a:t>
            </a: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riable and organization specific.</a:t>
            </a:r>
          </a:p>
        </p:txBody>
      </p:sp>
    </p:spTree>
    <p:extLst>
      <p:ext uri="{BB962C8B-B14F-4D97-AF65-F5344CB8AC3E}">
        <p14:creationId xmlns:p14="http://schemas.microsoft.com/office/powerpoint/2010/main" val="3913506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>
                <a:solidFill>
                  <a:schemeClr val="tx1"/>
                </a:solidFill>
                <a:latin typeface="+mj-lt"/>
                <a:ea typeface="+mj-ea"/>
                <a:cs typeface="+mj-cs"/>
              </a:rPr>
              <a:t>Software management activities</a:t>
            </a:r>
            <a:endParaRPr lang="en-US" sz="5400" kern="1200" spc="-45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285240" y="2969469"/>
            <a:ext cx="9207500" cy="2800395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20000"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planning 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b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orting</a:t>
            </a: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sk management 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b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ople management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b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osal writing </a:t>
            </a:r>
          </a:p>
        </p:txBody>
      </p:sp>
    </p:spTree>
    <p:extLst>
      <p:ext uri="{BB962C8B-B14F-4D97-AF65-F5344CB8AC3E}">
        <p14:creationId xmlns:p14="http://schemas.microsoft.com/office/powerpoint/2010/main" val="731120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Risk management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809963"/>
            <a:ext cx="9207500" cy="2800395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i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risk is a probability that some adverse circumstance will occur </a:t>
            </a:r>
            <a:endParaRPr lang="en-US" sz="2800" b="1" i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fying risks </a:t>
            </a: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drawing up </a:t>
            </a: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ns</a:t>
            </a: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minimize their effect on a project.</a:t>
            </a:r>
          </a:p>
          <a:p>
            <a:pPr marL="914400" lvl="1" indent="-457200"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risks </a:t>
            </a: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fect schedule or resources</a:t>
            </a:r>
          </a:p>
          <a:p>
            <a:pPr marL="914400" lvl="1" indent="-457200"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t risks </a:t>
            </a: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fect the quality or performance of the software being developed;</a:t>
            </a:r>
          </a:p>
          <a:p>
            <a:pPr marL="914400" lvl="1" indent="-457200"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iness risks </a:t>
            </a:r>
            <a:r>
              <a:rPr lang="en-US" sz="28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fect the organization developing or procuring the software.</a:t>
            </a:r>
          </a:p>
        </p:txBody>
      </p:sp>
    </p:spTree>
    <p:extLst>
      <p:ext uri="{BB962C8B-B14F-4D97-AF65-F5344CB8AC3E}">
        <p14:creationId xmlns:p14="http://schemas.microsoft.com/office/powerpoint/2010/main" val="2012941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7" name="Rectangle 16">
            <a:extLst>
              <a:ext uri="{FF2B5EF4-FFF2-40B4-BE49-F238E27FC236}">
                <a16:creationId xmlns:a16="http://schemas.microsoft.com/office/drawing/2014/main" id="{91DC6ABD-215C-4EA8-A483-CEF5B99AB3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25982" y="1396011"/>
            <a:ext cx="4171994" cy="373654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224790"/>
            <a:r>
              <a:rPr lang="en-US" sz="51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Examples of common project, product, and business risks 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3AF6A671-C637-4547-85F4-51B6D18813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9416432" y="1"/>
            <a:ext cx="2446384" cy="5777808"/>
            <a:chOff x="329184" y="1"/>
            <a:chExt cx="524256" cy="5777808"/>
          </a:xfrm>
        </p:grpSpPr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C575CF26-3D3C-4C5A-A2B7-00432016EF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329184" y="5777809"/>
              <a:ext cx="521208" cy="0"/>
            </a:xfrm>
            <a:prstGeom prst="line">
              <a:avLst/>
            </a:prstGeom>
            <a:ln w="1524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99413ED5-9ED4-4772-BCE4-2BCAE6B12E3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29184" y="1"/>
              <a:ext cx="524256" cy="553211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3" name="Rectangle 22">
            <a:extLst>
              <a:ext uri="{FF2B5EF4-FFF2-40B4-BE49-F238E27FC236}">
                <a16:creationId xmlns:a16="http://schemas.microsoft.com/office/drawing/2014/main" id="{04357C93-F0CB-4A1C-8F77-4E906378981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386598" y="269324"/>
            <a:ext cx="6116779" cy="620877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bject 3"/>
          <p:cNvSpPr txBox="1"/>
          <p:nvPr/>
        </p:nvSpPr>
        <p:spPr>
          <a:xfrm>
            <a:off x="1285240" y="2969469"/>
            <a:ext cx="9207500" cy="280039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6DEF78A6-1CBB-CA92-6123-3983655AA0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4071077"/>
              </p:ext>
            </p:extLst>
          </p:nvPr>
        </p:nvGraphicFramePr>
        <p:xfrm>
          <a:off x="5426753" y="473124"/>
          <a:ext cx="6046143" cy="5683838"/>
        </p:xfrm>
        <a:graphic>
          <a:graphicData uri="http://schemas.openxmlformats.org/drawingml/2006/table">
            <a:tbl>
              <a:tblPr firstRow="1" bandRow="1">
                <a:solidFill>
                  <a:schemeClr val="bg1">
                    <a:lumMod val="95000"/>
                  </a:schemeClr>
                </a:solidFill>
                <a:tableStyleId>{5C22544A-7EE6-4342-B048-85BDC9FD1C3A}</a:tableStyleId>
              </a:tblPr>
              <a:tblGrid>
                <a:gridCol w="1699830">
                  <a:extLst>
                    <a:ext uri="{9D8B030D-6E8A-4147-A177-3AD203B41FA5}">
                      <a16:colId xmlns:a16="http://schemas.microsoft.com/office/drawing/2014/main" val="4205835079"/>
                    </a:ext>
                  </a:extLst>
                </a:gridCol>
                <a:gridCol w="955823">
                  <a:extLst>
                    <a:ext uri="{9D8B030D-6E8A-4147-A177-3AD203B41FA5}">
                      <a16:colId xmlns:a16="http://schemas.microsoft.com/office/drawing/2014/main" val="2059494529"/>
                    </a:ext>
                  </a:extLst>
                </a:gridCol>
                <a:gridCol w="3390490">
                  <a:extLst>
                    <a:ext uri="{9D8B030D-6E8A-4147-A177-3AD203B41FA5}">
                      <a16:colId xmlns:a16="http://schemas.microsoft.com/office/drawing/2014/main" val="1443236232"/>
                    </a:ext>
                  </a:extLst>
                </a:gridCol>
              </a:tblGrid>
              <a:tr h="4595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b="0" cap="none" spc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Risk</a:t>
                      </a:r>
                    </a:p>
                  </a:txBody>
                  <a:tcPr marL="63119" marR="63119" marT="79036" marB="79036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noFill/>
                      <a:prstDash val="solid"/>
                    </a:lnT>
                    <a:lnB w="38100" cmpd="sng"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b="0" cap="none" spc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Affects</a:t>
                      </a:r>
                    </a:p>
                  </a:txBody>
                  <a:tcPr marL="63119" marR="63119" marT="79036" marB="79036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noFill/>
                      <a:prstDash val="solid"/>
                    </a:lnT>
                    <a:lnB w="38100" cmpd="sng">
                      <a:noFill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b="0" cap="none" spc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Description</a:t>
                      </a:r>
                    </a:p>
                  </a:txBody>
                  <a:tcPr marL="63119" marR="63119" marT="79036" marB="79036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noFill/>
                      <a:prstDash val="solid"/>
                    </a:lnT>
                    <a:lnB w="38100" cmpd="sng">
                      <a:noFill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0082098"/>
                  </a:ext>
                </a:extLst>
              </a:tr>
              <a:tr h="5804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Staff turnover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Project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cap="none" spc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Experienced staff will leave the project before it is finished.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6184620"/>
                  </a:ext>
                </a:extLst>
              </a:tr>
              <a:tr h="5804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Management change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Project 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cap="none" spc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There will be a change of organizational management with different priorities.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8967183"/>
                  </a:ext>
                </a:extLst>
              </a:tr>
              <a:tr h="5804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Hardware unavailability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Project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Hardware that is essential for the project will not be delivered on schedule.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37874477"/>
                  </a:ext>
                </a:extLst>
              </a:tr>
              <a:tr h="5804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Requirements change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Project and product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There will be a larger number of changes to the requirements than anticipated.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0201323"/>
                  </a:ext>
                </a:extLst>
              </a:tr>
              <a:tr h="5804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Specification delays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Project and product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Specifications of essential interfaces are not available on schedule.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2825669"/>
                  </a:ext>
                </a:extLst>
              </a:tr>
              <a:tr h="5804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Size underestimate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Project and product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The size of the system has been underestimated.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3809178"/>
                  </a:ext>
                </a:extLst>
              </a:tr>
              <a:tr h="5804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CASE tool underperformance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Product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CASE tools, which support the project, do not perform as anticipated.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3762317"/>
                  </a:ext>
                </a:extLst>
              </a:tr>
              <a:tr h="5804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Technology change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Business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The underlying technology on which the system is built is superseded by new technology.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7114878"/>
                  </a:ext>
                </a:extLst>
              </a:tr>
              <a:tr h="5804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Product competition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cap="none" spc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Business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cap="none" spc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A competitive product is marketed before the system is completed.</a:t>
                      </a:r>
                    </a:p>
                  </a:txBody>
                  <a:tcPr marL="63119" marR="63119" marT="79036" marB="79036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9525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9889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0488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Risk management proces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793444"/>
            <a:ext cx="9207500" cy="280039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sk identification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b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sk analysis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b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sk planning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800" b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sk monitoring</a:t>
            </a:r>
          </a:p>
        </p:txBody>
      </p:sp>
    </p:spTree>
    <p:extLst>
      <p:ext uri="{BB962C8B-B14F-4D97-AF65-F5344CB8AC3E}">
        <p14:creationId xmlns:p14="http://schemas.microsoft.com/office/powerpoint/2010/main" val="3113609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81EA652-8C6A-4E69-BEB9-170809474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298780A-33B9-4EA2-8F67-DE68AD628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576720" y="3335867"/>
            <a:ext cx="3291840" cy="32004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88E8B-4E1E-4402-8935-D4E6C0261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1774" y="623275"/>
            <a:ext cx="10905053" cy="5607882"/>
          </a:xfrm>
          <a:prstGeom prst="rect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63506" y="1045870"/>
            <a:ext cx="10583321" cy="161848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224790"/>
            <a:r>
              <a:rPr lang="en-US" sz="5400" kern="1200" spc="-4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Managing peopl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85240" y="2793444"/>
            <a:ext cx="9207500" cy="280039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ople are an organization's most important assets.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asks of a manager are essentially people-oriented. Unless there is some understanding of people, management will be unsuccessful.</a:t>
            </a:r>
          </a:p>
          <a:p>
            <a:pPr marL="12700" indent="-2286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3200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or people management is an important contributor to project failure.</a:t>
            </a:r>
          </a:p>
        </p:txBody>
      </p:sp>
    </p:spTree>
    <p:extLst>
      <p:ext uri="{BB962C8B-B14F-4D97-AF65-F5344CB8AC3E}">
        <p14:creationId xmlns:p14="http://schemas.microsoft.com/office/powerpoint/2010/main" val="3928530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86</TotalTime>
  <Words>1297</Words>
  <Application>Microsoft Office PowerPoint</Application>
  <PresentationFormat>Widescreen</PresentationFormat>
  <Paragraphs>214</Paragraphs>
  <Slides>20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Calibri</vt:lpstr>
      <vt:lpstr>Calibri Light</vt:lpstr>
      <vt:lpstr>Gill Sans MT</vt:lpstr>
      <vt:lpstr>Söhne</vt:lpstr>
      <vt:lpstr>Times New Roman</vt:lpstr>
      <vt:lpstr>Wingdings</vt:lpstr>
      <vt:lpstr>Office Theme</vt:lpstr>
      <vt:lpstr>Visio.Drawing.15</vt:lpstr>
      <vt:lpstr>Software Engineering</vt:lpstr>
      <vt:lpstr>Software Project Management</vt:lpstr>
      <vt:lpstr>Success criteria for project</vt:lpstr>
      <vt:lpstr>Software management distinctions</vt:lpstr>
      <vt:lpstr>Software management activities</vt:lpstr>
      <vt:lpstr>Risk management</vt:lpstr>
      <vt:lpstr>Examples of common project, product, and business risks </vt:lpstr>
      <vt:lpstr>Risk management process</vt:lpstr>
      <vt:lpstr>Managing people</vt:lpstr>
      <vt:lpstr>Personality types</vt:lpstr>
      <vt:lpstr>Project scheduling</vt:lpstr>
      <vt:lpstr>Project scheduling</vt:lpstr>
      <vt:lpstr>Milestones and deliverables</vt:lpstr>
      <vt:lpstr>Tasks, start date, end date and duration </vt:lpstr>
      <vt:lpstr>Gantt chart </vt:lpstr>
      <vt:lpstr>Work Breakdown Structures (WBS)</vt:lpstr>
      <vt:lpstr>Purpose of WBS</vt:lpstr>
      <vt:lpstr>Example of WBS</vt:lpstr>
      <vt:lpstr>Example of WBS</vt:lpstr>
      <vt:lpstr>WHAT HAVE YOU LEARNT IN THIS CLAS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Farwa Batool</dc:creator>
  <cp:lastModifiedBy>Farwa Batool</cp:lastModifiedBy>
  <cp:revision>95</cp:revision>
  <dcterms:created xsi:type="dcterms:W3CDTF">2023-04-01T11:42:18Z</dcterms:created>
  <dcterms:modified xsi:type="dcterms:W3CDTF">2023-04-10T06:23:22Z</dcterms:modified>
</cp:coreProperties>
</file>